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D87F31">
        <w:rPr>
          <w:rFonts w:ascii="宋体" w:eastAsia="宋体" w:hAnsi="宋体"/>
          <w:noProof/>
        </w:rPr>
        <w:t>2018/12/6</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D87F31">
        <w:rPr>
          <w:rFonts w:ascii="宋体" w:eastAsia="宋体" w:hAnsi="宋体"/>
          <w:noProof/>
          <w:u w:val="double"/>
          <w:lang w:val="en"/>
        </w:rPr>
        <w:t>12/6/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D87F31">
        <w:rPr>
          <w:rFonts w:ascii="宋体" w:eastAsia="宋体" w:hAnsi="宋体"/>
          <w:noProof/>
          <w:lang w:val="en"/>
        </w:rPr>
        <w:t>12/6/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6F72C3"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r w:rsidR="00BD7FF1">
        <w:rPr>
          <w:rFonts w:ascii="宋体" w:eastAsia="宋体" w:hAnsi="宋体" w:hint="eastAsia"/>
        </w:rPr>
        <w:t xml:space="preserve"> RAS latency</w:t>
      </w:r>
      <w:r w:rsidR="00BD7FF1">
        <w:rPr>
          <w:rFonts w:ascii="宋体" w:eastAsia="宋体" w:hAnsi="宋体"/>
        </w:rPr>
        <w:t>:</w:t>
      </w:r>
      <w:r w:rsidR="00BD7FF1">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w:t>
      </w:r>
      <w:r w:rsidR="00122057" w:rsidRPr="00122057">
        <w:rPr>
          <w:rFonts w:ascii="宋体" w:eastAsia="宋体" w:hAnsi="宋体"/>
        </w:rPr>
        <w:lastRenderedPageBreak/>
        <w:t>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t>对于</w:t>
      </w:r>
      <w:r w:rsidRPr="00D62C18">
        <w:rPr>
          <w:rFonts w:ascii="宋体" w:eastAsia="宋体" w:hAnsi="宋体"/>
        </w:rPr>
        <w:t>DDR3，我们通常说它是8n-prefetch(这儿n是指每个rank的bank数目)，因为DDR3，</w:t>
      </w:r>
      <w:r w:rsidRPr="00D62C18">
        <w:rPr>
          <w:rFonts w:ascii="宋体" w:eastAsia="宋体" w:hAnsi="宋体"/>
        </w:rPr>
        <w:lastRenderedPageBreak/>
        <w:t>每个IC有8个bank，</w:t>
      </w:r>
      <w:r w:rsidRPr="00D62C18">
        <w:rPr>
          <w:rFonts w:ascii="宋体" w:eastAsia="宋体" w:hAnsi="宋体"/>
          <w:b/>
        </w:rPr>
        <w:t>每个bank读取数据的最小单位是8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延迟了</w:t>
      </w:r>
      <w:r w:rsidRPr="005663F7">
        <w:rPr>
          <w:rFonts w:ascii="宋体" w:eastAsia="宋体" w:hAnsi="宋体"/>
        </w:rPr>
        <w:t>DQS，一次一步，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的特性所创建的。</w:t>
      </w:r>
      <w:r>
        <w:rPr>
          <w:rFonts w:ascii="宋体" w:eastAsia="宋体" w:hAnsi="宋体" w:hint="eastAsia"/>
        </w:rPr>
        <w:t>（write</w:t>
      </w:r>
      <w:r>
        <w:rPr>
          <w:rFonts w:ascii="宋体" w:eastAsia="宋体" w:hAnsi="宋体"/>
        </w:rPr>
        <w:t xml:space="preserve"> </w:t>
      </w:r>
      <w:r>
        <w:rPr>
          <w:rFonts w:ascii="宋体" w:eastAsia="宋体" w:hAnsi="宋体" w:hint="eastAsia"/>
        </w:rPr>
        <w:t>leveling）</w:t>
      </w:r>
    </w:p>
    <w:p w:rsidR="007C7B66" w:rsidRDefault="007C7B66" w:rsidP="00230606">
      <w:pPr>
        <w:rPr>
          <w:rFonts w:ascii="宋体" w:eastAsia="宋体" w:hAnsi="宋体"/>
        </w:rPr>
      </w:pPr>
      <w:r w:rsidRPr="007C7B66">
        <w:rPr>
          <w:rFonts w:ascii="宋体" w:eastAsia="宋体" w:hAnsi="宋体"/>
        </w:rPr>
        <w:t>fly-by信号 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hint="eastAsia"/>
        </w:rPr>
      </w:pPr>
      <w:r>
        <w:rPr>
          <w:rFonts w:ascii="Arial" w:hAnsi="Arial" w:cs="Arial"/>
          <w:noProof/>
          <w:color w:val="333333"/>
          <w:szCs w:val="21"/>
        </w:rPr>
        <w:lastRenderedPageBreak/>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bookmarkStart w:id="0" w:name="_GoBack"/>
      <w:bookmarkEnd w:id="0"/>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一旦打开行，您可以访问该行中多个顺序的或不同的列地址。这提高了内存访问速度，降低了内存时延，因为在访问同一个内存页面中的内存单元时，其不必把行地址重新发送给DRAM.结果，行地址是计算机的高阶地址位，列地址是低阶地址位。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w:t>
      </w:r>
      <w:r>
        <w:lastRenderedPageBreak/>
        <w:t>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w:t>
      </w:r>
      <w:r>
        <w:lastRenderedPageBreak/>
        <w:t>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lastRenderedPageBreak/>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lastRenderedPageBreak/>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5D2500">
      <w:pPr>
        <w:widowControl/>
        <w:jc w:val="left"/>
      </w:pP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9C7731" w:rsidP="009C7731">
      <w:pPr>
        <w:widowControl/>
        <w:jc w:val="left"/>
      </w:pPr>
      <w:r>
        <w:t>8bit的内存颗粒，一个颗粒叫做一个bank，4bit的颗粒，正反两个颗粒合起来叫做一个bank。一根内存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lastRenderedPageBreak/>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tRAS≥tRTP+tRCD+CL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Pr="00D966DC">
        <w:t>-激活行地址并寻找列地址-发送读取命令-读出数据，这四步操作中间的三个延迟就分别是tRP、tRCD和CL。</w:t>
      </w:r>
    </w:p>
    <w:p w:rsidR="00D966DC" w:rsidRDefault="00D966DC" w:rsidP="009C7731">
      <w:pPr>
        <w:widowControl/>
        <w:jc w:val="left"/>
      </w:pPr>
    </w:p>
    <w:p w:rsidR="00D966DC" w:rsidRDefault="00D966DC" w:rsidP="00D966DC">
      <w:pPr>
        <w:widowControl/>
        <w:jc w:val="left"/>
      </w:pPr>
      <w:r w:rsidRPr="00D966DC">
        <w:rPr>
          <w:highlight w:val="yellow"/>
        </w:rPr>
        <w:lastRenderedPageBreak/>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lastRenderedPageBreak/>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Pr="002F61FC"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由于芯片体积的原因，存储单元中的电容容量很小，所以信号要经过放大来保证其有效的识别性，这个放大/驱动工作由S-AMP负责，一个存储体对应一个S- AMP通道。但它要</w:t>
      </w:r>
      <w:r>
        <w:rPr>
          <w:rFonts w:cs="Helvetica" w:hint="eastAsia"/>
          <w:color w:val="454545"/>
        </w:rPr>
        <w:lastRenderedPageBreak/>
        <w:t xml:space="preserve">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lastRenderedPageBreak/>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5.5pt" o:ole="">
            <v:imagedata r:id="rId12" o:title=""/>
          </v:shape>
          <o:OLEObject Type="Embed" ProgID="Visio.Drawing.11" ShapeID="_x0000_i1025" DrawAspect="Content" ObjectID="_1605607652" r:id="rId13"/>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r>
        <w:rPr>
          <w:rFonts w:ascii="Verdana" w:eastAsia="宋体" w:hAnsi="Verdana" w:cs="Helvetica" w:hint="eastAsia"/>
          <w:color w:val="000000"/>
          <w:kern w:val="0"/>
          <w:sz w:val="20"/>
          <w:szCs w:val="20"/>
        </w:rPr>
        <w:t>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6</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7</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c</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d</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f</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e</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a</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1</w:t>
      </w:r>
      <w:r>
        <w:rPr>
          <w:rFonts w:ascii="Verdana" w:eastAsia="宋体" w:hAnsi="Verdana" w:cs="Helvetica"/>
          <w:color w:val="000000"/>
          <w:kern w:val="0"/>
          <w:sz w:val="20"/>
          <w:szCs w:val="20"/>
        </w:rPr>
        <w:t>(b)</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9</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1838" w:rsidRDefault="00C91838" w:rsidP="00DD5D31">
      <w:r>
        <w:separator/>
      </w:r>
    </w:p>
  </w:endnote>
  <w:endnote w:type="continuationSeparator" w:id="0">
    <w:p w:rsidR="00C91838" w:rsidRDefault="00C91838"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1838" w:rsidRDefault="00C91838" w:rsidP="00DD5D31">
      <w:r>
        <w:separator/>
      </w:r>
    </w:p>
  </w:footnote>
  <w:footnote w:type="continuationSeparator" w:id="0">
    <w:p w:rsidR="00C91838" w:rsidRDefault="00C91838"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E54C6"/>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4937"/>
    <w:rsid w:val="001E2313"/>
    <w:rsid w:val="001F6699"/>
    <w:rsid w:val="001F7248"/>
    <w:rsid w:val="001F7A9E"/>
    <w:rsid w:val="00217C6F"/>
    <w:rsid w:val="002279C3"/>
    <w:rsid w:val="00230606"/>
    <w:rsid w:val="00233CB3"/>
    <w:rsid w:val="00240D86"/>
    <w:rsid w:val="00241AAA"/>
    <w:rsid w:val="00244334"/>
    <w:rsid w:val="002451C7"/>
    <w:rsid w:val="0025088F"/>
    <w:rsid w:val="002511F7"/>
    <w:rsid w:val="002834D0"/>
    <w:rsid w:val="00283796"/>
    <w:rsid w:val="00287AB0"/>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7116C"/>
    <w:rsid w:val="00371730"/>
    <w:rsid w:val="003823D3"/>
    <w:rsid w:val="003856C7"/>
    <w:rsid w:val="003B042E"/>
    <w:rsid w:val="003B57E7"/>
    <w:rsid w:val="003B72EB"/>
    <w:rsid w:val="003C255E"/>
    <w:rsid w:val="003C7C82"/>
    <w:rsid w:val="003D19E2"/>
    <w:rsid w:val="003D449F"/>
    <w:rsid w:val="003E1551"/>
    <w:rsid w:val="003E7451"/>
    <w:rsid w:val="003F3488"/>
    <w:rsid w:val="00400E26"/>
    <w:rsid w:val="00402FBE"/>
    <w:rsid w:val="004035D6"/>
    <w:rsid w:val="0040577F"/>
    <w:rsid w:val="004106C5"/>
    <w:rsid w:val="00411903"/>
    <w:rsid w:val="004156B5"/>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4BBC"/>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310F7"/>
    <w:rsid w:val="006321A6"/>
    <w:rsid w:val="00632BBC"/>
    <w:rsid w:val="00650875"/>
    <w:rsid w:val="00653C76"/>
    <w:rsid w:val="00656E83"/>
    <w:rsid w:val="00660EA5"/>
    <w:rsid w:val="00676783"/>
    <w:rsid w:val="00690D12"/>
    <w:rsid w:val="006A0BB8"/>
    <w:rsid w:val="006A202C"/>
    <w:rsid w:val="006A262E"/>
    <w:rsid w:val="006A4259"/>
    <w:rsid w:val="006B333E"/>
    <w:rsid w:val="006B40C8"/>
    <w:rsid w:val="006B770E"/>
    <w:rsid w:val="006C6DEE"/>
    <w:rsid w:val="006D3A55"/>
    <w:rsid w:val="006D57FE"/>
    <w:rsid w:val="006E2D6D"/>
    <w:rsid w:val="006F1E7E"/>
    <w:rsid w:val="006F275B"/>
    <w:rsid w:val="006F66C5"/>
    <w:rsid w:val="006F72C3"/>
    <w:rsid w:val="0070156D"/>
    <w:rsid w:val="0070157D"/>
    <w:rsid w:val="007114CA"/>
    <w:rsid w:val="00715CA8"/>
    <w:rsid w:val="00717EEA"/>
    <w:rsid w:val="0072657B"/>
    <w:rsid w:val="00731792"/>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C184D"/>
    <w:rsid w:val="009C3D2A"/>
    <w:rsid w:val="009C7731"/>
    <w:rsid w:val="009D46B2"/>
    <w:rsid w:val="009D5A14"/>
    <w:rsid w:val="009E0AA3"/>
    <w:rsid w:val="009E637A"/>
    <w:rsid w:val="009F1012"/>
    <w:rsid w:val="00A0451C"/>
    <w:rsid w:val="00A141EC"/>
    <w:rsid w:val="00A1757E"/>
    <w:rsid w:val="00A24055"/>
    <w:rsid w:val="00A4633B"/>
    <w:rsid w:val="00A5727C"/>
    <w:rsid w:val="00A601CF"/>
    <w:rsid w:val="00A62439"/>
    <w:rsid w:val="00A62C56"/>
    <w:rsid w:val="00A6432B"/>
    <w:rsid w:val="00A77F9A"/>
    <w:rsid w:val="00A82B71"/>
    <w:rsid w:val="00A85B55"/>
    <w:rsid w:val="00A86077"/>
    <w:rsid w:val="00A9128F"/>
    <w:rsid w:val="00A94174"/>
    <w:rsid w:val="00AA2121"/>
    <w:rsid w:val="00AB60A8"/>
    <w:rsid w:val="00AC0238"/>
    <w:rsid w:val="00AC080C"/>
    <w:rsid w:val="00AC4706"/>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87F31"/>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5917"/>
    <w:rsid w:val="00F672B9"/>
    <w:rsid w:val="00F73F84"/>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9CFB00"/>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378BE-F845-48E6-B998-7A24CBA59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51</TotalTime>
  <Pages>38</Pages>
  <Words>6635</Words>
  <Characters>37825</Characters>
  <Application>Microsoft Office Word</Application>
  <DocSecurity>0</DocSecurity>
  <Lines>315</Lines>
  <Paragraphs>88</Paragraphs>
  <ScaleCrop>false</ScaleCrop>
  <Company/>
  <LinksUpToDate>false</LinksUpToDate>
  <CharactersWithSpaces>44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465</cp:revision>
  <cp:lastPrinted>2018-02-07T05:32:00Z</cp:lastPrinted>
  <dcterms:created xsi:type="dcterms:W3CDTF">2017-10-23T06:39:00Z</dcterms:created>
  <dcterms:modified xsi:type="dcterms:W3CDTF">2018-12-06T05:21:00Z</dcterms:modified>
</cp:coreProperties>
</file>